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05238" w:rsidRPr="00B96830" w:rsidRDefault="00505238">
      <w:pPr>
        <w:rPr>
          <w:rFonts w:ascii="微软雅黑" w:eastAsia="微软雅黑" w:hAnsi="微软雅黑"/>
          <w:b/>
          <w:sz w:val="24"/>
          <w:szCs w:val="24"/>
        </w:rPr>
      </w:pPr>
      <w:r w:rsidRPr="00B96830">
        <w:rPr>
          <w:rFonts w:ascii="微软雅黑" w:eastAsia="微软雅黑" w:hAnsi="微软雅黑" w:hint="eastAsia"/>
          <w:b/>
          <w:sz w:val="24"/>
          <w:szCs w:val="24"/>
        </w:rPr>
        <w:t>壁纸改版需求</w:t>
      </w:r>
    </w:p>
    <w:p w:rsidR="00F62A45" w:rsidRPr="00B96830" w:rsidRDefault="00F62A45" w:rsidP="00F62A45">
      <w:pPr>
        <w:pStyle w:val="a5"/>
        <w:numPr>
          <w:ilvl w:val="0"/>
          <w:numId w:val="9"/>
        </w:numPr>
        <w:ind w:firstLineChars="0"/>
        <w:rPr>
          <w:rFonts w:ascii="微软雅黑" w:eastAsia="微软雅黑" w:hAnsi="微软雅黑"/>
          <w:szCs w:val="21"/>
        </w:rPr>
      </w:pPr>
      <w:r w:rsidRPr="00B96830">
        <w:rPr>
          <w:rFonts w:ascii="微软雅黑" w:eastAsia="微软雅黑" w:hAnsi="微软雅黑" w:hint="eastAsia"/>
          <w:szCs w:val="21"/>
        </w:rPr>
        <w:t>需求列表</w:t>
      </w:r>
    </w:p>
    <w:tbl>
      <w:tblPr>
        <w:tblStyle w:val="a3"/>
        <w:tblW w:w="0" w:type="auto"/>
        <w:tblLook w:val="04A0"/>
      </w:tblPr>
      <w:tblGrid>
        <w:gridCol w:w="4644"/>
        <w:gridCol w:w="1701"/>
        <w:gridCol w:w="2177"/>
      </w:tblGrid>
      <w:tr w:rsidR="00F62A45" w:rsidRPr="00B96830" w:rsidTr="00F62A45">
        <w:tc>
          <w:tcPr>
            <w:tcW w:w="4644" w:type="dxa"/>
            <w:shd w:val="clear" w:color="auto" w:fill="000000" w:themeFill="text1"/>
          </w:tcPr>
          <w:p w:rsidR="00F62A45" w:rsidRPr="00B96830" w:rsidRDefault="00F62A45" w:rsidP="00F62A45">
            <w:pPr>
              <w:jc w:val="left"/>
              <w:rPr>
                <w:rFonts w:ascii="微软雅黑" w:eastAsia="微软雅黑" w:hAnsi="微软雅黑"/>
                <w:color w:val="FFFFFF"/>
                <w:sz w:val="18"/>
                <w:szCs w:val="18"/>
              </w:rPr>
            </w:pPr>
            <w:r w:rsidRPr="00B96830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需求列表</w:t>
            </w:r>
          </w:p>
        </w:tc>
        <w:tc>
          <w:tcPr>
            <w:tcW w:w="1701" w:type="dxa"/>
            <w:shd w:val="clear" w:color="auto" w:fill="000000" w:themeFill="text1"/>
          </w:tcPr>
          <w:p w:rsidR="00F62A45" w:rsidRPr="00B96830" w:rsidRDefault="00F62A45" w:rsidP="00F62A45">
            <w:pPr>
              <w:jc w:val="left"/>
              <w:rPr>
                <w:rFonts w:ascii="微软雅黑" w:eastAsia="微软雅黑" w:hAnsi="微软雅黑"/>
                <w:color w:val="FFFFFF"/>
                <w:sz w:val="18"/>
                <w:szCs w:val="18"/>
              </w:rPr>
            </w:pPr>
            <w:r w:rsidRPr="00B96830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优先级</w:t>
            </w:r>
          </w:p>
        </w:tc>
        <w:tc>
          <w:tcPr>
            <w:tcW w:w="2177" w:type="dxa"/>
            <w:shd w:val="clear" w:color="auto" w:fill="000000" w:themeFill="text1"/>
          </w:tcPr>
          <w:p w:rsidR="00F62A45" w:rsidRPr="00B96830" w:rsidRDefault="00F62A45" w:rsidP="00F62A45">
            <w:pPr>
              <w:jc w:val="left"/>
              <w:rPr>
                <w:rFonts w:ascii="微软雅黑" w:eastAsia="微软雅黑" w:hAnsi="微软雅黑"/>
                <w:color w:val="FFFFFF"/>
                <w:sz w:val="18"/>
                <w:szCs w:val="18"/>
              </w:rPr>
            </w:pPr>
            <w:r w:rsidRPr="00B96830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备注</w:t>
            </w:r>
          </w:p>
        </w:tc>
      </w:tr>
      <w:tr w:rsidR="00F62A45" w:rsidRPr="00B96830" w:rsidTr="00F62A45">
        <w:tc>
          <w:tcPr>
            <w:tcW w:w="4644" w:type="dxa"/>
          </w:tcPr>
          <w:p w:rsidR="00F62A45" w:rsidRPr="00B96830" w:rsidRDefault="00F62A45" w:rsidP="00F62A45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第三方</w:t>
            </w:r>
            <w:proofErr w:type="gramStart"/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壁纸爬取</w:t>
            </w:r>
            <w:proofErr w:type="gramEnd"/>
          </w:p>
        </w:tc>
        <w:tc>
          <w:tcPr>
            <w:tcW w:w="1701" w:type="dxa"/>
          </w:tcPr>
          <w:p w:rsidR="00F62A45" w:rsidRPr="00B96830" w:rsidRDefault="00F62A45" w:rsidP="00F62A45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P0</w:t>
            </w:r>
          </w:p>
        </w:tc>
        <w:tc>
          <w:tcPr>
            <w:tcW w:w="2177" w:type="dxa"/>
          </w:tcPr>
          <w:p w:rsidR="00F62A45" w:rsidRPr="00B96830" w:rsidRDefault="00F62A45" w:rsidP="00F62A45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F62A45" w:rsidRPr="00B96830" w:rsidTr="00F62A45">
        <w:tc>
          <w:tcPr>
            <w:tcW w:w="4644" w:type="dxa"/>
          </w:tcPr>
          <w:p w:rsidR="00F62A45" w:rsidRPr="00B96830" w:rsidRDefault="00154A0B" w:rsidP="004120B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第三方</w:t>
            </w:r>
            <w:r w:rsidR="00F62A45" w:rsidRPr="00B96830">
              <w:rPr>
                <w:rFonts w:ascii="微软雅黑" w:eastAsia="微软雅黑" w:hAnsi="微软雅黑" w:hint="eastAsia"/>
                <w:sz w:val="18"/>
                <w:szCs w:val="18"/>
              </w:rPr>
              <w:t>壁纸</w:t>
            </w:r>
            <w:r w:rsidR="004120B7" w:rsidRPr="00B96830">
              <w:rPr>
                <w:rFonts w:ascii="微软雅黑" w:eastAsia="微软雅黑" w:hAnsi="微软雅黑" w:hint="eastAsia"/>
                <w:sz w:val="18"/>
                <w:szCs w:val="18"/>
              </w:rPr>
              <w:t>处理</w:t>
            </w:r>
          </w:p>
        </w:tc>
        <w:tc>
          <w:tcPr>
            <w:tcW w:w="1701" w:type="dxa"/>
          </w:tcPr>
          <w:p w:rsidR="00F62A45" w:rsidRPr="00B96830" w:rsidRDefault="00F62A45" w:rsidP="00F62A45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P0</w:t>
            </w:r>
          </w:p>
        </w:tc>
        <w:tc>
          <w:tcPr>
            <w:tcW w:w="2177" w:type="dxa"/>
          </w:tcPr>
          <w:p w:rsidR="00F62A45" w:rsidRPr="00B96830" w:rsidRDefault="00F62A45" w:rsidP="00F62A45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F62A45" w:rsidRPr="00B96830" w:rsidTr="00F62A45">
        <w:tc>
          <w:tcPr>
            <w:tcW w:w="4644" w:type="dxa"/>
          </w:tcPr>
          <w:p w:rsidR="00F62A45" w:rsidRPr="00B96830" w:rsidRDefault="004120B7" w:rsidP="00F62A45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壁纸审核平台</w:t>
            </w:r>
          </w:p>
        </w:tc>
        <w:tc>
          <w:tcPr>
            <w:tcW w:w="1701" w:type="dxa"/>
          </w:tcPr>
          <w:p w:rsidR="00F62A45" w:rsidRPr="00B96830" w:rsidRDefault="004120B7" w:rsidP="00F62A45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P0</w:t>
            </w:r>
          </w:p>
        </w:tc>
        <w:tc>
          <w:tcPr>
            <w:tcW w:w="2177" w:type="dxa"/>
          </w:tcPr>
          <w:p w:rsidR="00F62A45" w:rsidRPr="00B96830" w:rsidRDefault="00F62A45" w:rsidP="00F62A45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505238" w:rsidRPr="00B96830" w:rsidRDefault="00505238">
      <w:pPr>
        <w:rPr>
          <w:rFonts w:ascii="微软雅黑" w:eastAsia="微软雅黑" w:hAnsi="微软雅黑"/>
          <w:sz w:val="18"/>
          <w:szCs w:val="18"/>
        </w:rPr>
      </w:pPr>
    </w:p>
    <w:p w:rsidR="009E2C8F" w:rsidRPr="00B96830" w:rsidRDefault="009E2C8F" w:rsidP="009E2C8F">
      <w:pPr>
        <w:pStyle w:val="a5"/>
        <w:numPr>
          <w:ilvl w:val="0"/>
          <w:numId w:val="9"/>
        </w:numPr>
        <w:ind w:firstLineChars="0"/>
        <w:rPr>
          <w:rFonts w:ascii="微软雅黑" w:eastAsia="微软雅黑" w:hAnsi="微软雅黑"/>
          <w:szCs w:val="21"/>
        </w:rPr>
      </w:pPr>
      <w:r w:rsidRPr="00B96830">
        <w:rPr>
          <w:rFonts w:ascii="微软雅黑" w:eastAsia="微软雅黑" w:hAnsi="微软雅黑" w:hint="eastAsia"/>
          <w:szCs w:val="21"/>
        </w:rPr>
        <w:t>需求说明</w:t>
      </w:r>
    </w:p>
    <w:p w:rsidR="009E2C8F" w:rsidRPr="00B96830" w:rsidRDefault="007A187F">
      <w:pPr>
        <w:rPr>
          <w:rFonts w:ascii="微软雅黑" w:eastAsia="微软雅黑" w:hAnsi="微软雅黑"/>
        </w:rPr>
      </w:pPr>
      <w:r w:rsidRPr="00B96830">
        <w:rPr>
          <w:rFonts w:ascii="微软雅黑" w:eastAsia="微软雅黑" w:hAnsi="微软雅黑"/>
        </w:rPr>
        <w:object w:dxaOrig="14406" w:dyaOrig="75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17.4pt" o:ole="">
            <v:imagedata r:id="rId7" o:title=""/>
          </v:shape>
          <o:OLEObject Type="Embed" ProgID="Visio.Drawing.11" ShapeID="_x0000_i1025" DrawAspect="Content" ObjectID="_1450619972" r:id="rId8"/>
        </w:object>
      </w:r>
    </w:p>
    <w:p w:rsidR="009E2C8F" w:rsidRPr="00B96830" w:rsidRDefault="009E2C8F">
      <w:pPr>
        <w:rPr>
          <w:rFonts w:ascii="微软雅黑" w:eastAsia="微软雅黑" w:hAnsi="微软雅黑"/>
        </w:rPr>
      </w:pPr>
    </w:p>
    <w:p w:rsidR="009E2C8F" w:rsidRPr="00B96830" w:rsidRDefault="009E2C8F" w:rsidP="009E2C8F">
      <w:pPr>
        <w:pStyle w:val="a5"/>
        <w:numPr>
          <w:ilvl w:val="0"/>
          <w:numId w:val="9"/>
        </w:numPr>
        <w:ind w:firstLineChars="0"/>
        <w:rPr>
          <w:rFonts w:ascii="微软雅黑" w:eastAsia="微软雅黑" w:hAnsi="微软雅黑"/>
          <w:szCs w:val="21"/>
        </w:rPr>
      </w:pPr>
      <w:r w:rsidRPr="00B96830">
        <w:rPr>
          <w:rFonts w:ascii="微软雅黑" w:eastAsia="微软雅黑" w:hAnsi="微软雅黑" w:hint="eastAsia"/>
          <w:szCs w:val="21"/>
        </w:rPr>
        <w:t>详细需求</w:t>
      </w:r>
    </w:p>
    <w:p w:rsidR="00CE6A67" w:rsidRPr="00B96830" w:rsidRDefault="00CE6A67">
      <w:pPr>
        <w:rPr>
          <w:rFonts w:ascii="微软雅黑" w:eastAsia="微软雅黑" w:hAnsi="微软雅黑"/>
          <w:b/>
          <w:sz w:val="18"/>
          <w:szCs w:val="18"/>
        </w:rPr>
      </w:pPr>
      <w:r w:rsidRPr="00B96830">
        <w:rPr>
          <w:rFonts w:ascii="微软雅黑" w:eastAsia="微软雅黑" w:hAnsi="微软雅黑" w:hint="eastAsia"/>
          <w:b/>
          <w:sz w:val="18"/>
          <w:szCs w:val="18"/>
        </w:rPr>
        <w:t>第三方</w:t>
      </w:r>
      <w:r w:rsidR="004120B7" w:rsidRPr="00B96830">
        <w:rPr>
          <w:rFonts w:ascii="微软雅黑" w:eastAsia="微软雅黑" w:hAnsi="微软雅黑" w:hint="eastAsia"/>
          <w:b/>
          <w:sz w:val="18"/>
          <w:szCs w:val="18"/>
        </w:rPr>
        <w:t>壁纸爬取</w:t>
      </w:r>
    </w:p>
    <w:tbl>
      <w:tblPr>
        <w:tblStyle w:val="a3"/>
        <w:tblW w:w="0" w:type="auto"/>
        <w:tblLook w:val="04A0"/>
      </w:tblPr>
      <w:tblGrid>
        <w:gridCol w:w="8522"/>
      </w:tblGrid>
      <w:tr w:rsidR="00CE6A67" w:rsidRPr="00B96830" w:rsidTr="001A6625">
        <w:tc>
          <w:tcPr>
            <w:tcW w:w="8522" w:type="dxa"/>
          </w:tcPr>
          <w:p w:rsidR="00CE6A67" w:rsidRPr="00B96830" w:rsidRDefault="00B9430B" w:rsidP="00B9430B">
            <w:pPr>
              <w:rPr>
                <w:rFonts w:ascii="微软雅黑" w:eastAsia="微软雅黑" w:hAnsi="微软雅黑"/>
                <w:sz w:val="18"/>
                <w:szCs w:val="18"/>
              </w:rPr>
            </w:pPr>
            <w:proofErr w:type="gramStart"/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爬取的</w:t>
            </w:r>
            <w:proofErr w:type="gramEnd"/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站点列表</w:t>
            </w:r>
          </w:p>
        </w:tc>
      </w:tr>
      <w:tr w:rsidR="00CE6A67" w:rsidRPr="00B96830" w:rsidTr="001A6625">
        <w:tc>
          <w:tcPr>
            <w:tcW w:w="8522" w:type="dxa"/>
          </w:tcPr>
          <w:p w:rsidR="00CE6A67" w:rsidRPr="00B96830" w:rsidRDefault="00CE6A67" w:rsidP="00B9430B">
            <w:pPr>
              <w:pStyle w:val="a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B96830">
              <w:rPr>
                <w:rFonts w:ascii="微软雅黑" w:eastAsia="微软雅黑" w:hAnsi="微软雅黑"/>
                <w:sz w:val="18"/>
                <w:szCs w:val="18"/>
              </w:rPr>
              <w:t>http://desk.zol.com.cn/pc</w:t>
            </w: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/</w:t>
            </w:r>
          </w:p>
          <w:p w:rsidR="00CE6A67" w:rsidRPr="00B96830" w:rsidRDefault="00CE6A67" w:rsidP="00B9430B">
            <w:pPr>
              <w:pStyle w:val="a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B96830">
              <w:rPr>
                <w:rFonts w:ascii="微软雅黑" w:eastAsia="微软雅黑" w:hAnsi="微软雅黑"/>
                <w:sz w:val="18"/>
                <w:szCs w:val="18"/>
              </w:rPr>
              <w:t>http://wallpaper.pconline.com.cn/list/1_1_des1.html</w:t>
            </w:r>
          </w:p>
          <w:p w:rsidR="00CE6A67" w:rsidRPr="00B96830" w:rsidRDefault="00CE6A67" w:rsidP="00B9430B">
            <w:pPr>
              <w:pStyle w:val="a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B96830">
              <w:rPr>
                <w:rFonts w:ascii="微软雅黑" w:eastAsia="微软雅黑" w:hAnsi="微软雅黑"/>
                <w:sz w:val="18"/>
                <w:szCs w:val="18"/>
              </w:rPr>
              <w:t>http://www.enterdesk.com/zhuomianbizhi/</w:t>
            </w:r>
          </w:p>
          <w:bookmarkStart w:id="0" w:name="OLE_LINK1"/>
          <w:p w:rsidR="00CE6A67" w:rsidRPr="00B96830" w:rsidRDefault="00575840" w:rsidP="00B9430B">
            <w:pPr>
              <w:pStyle w:val="a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fldChar w:fldCharType="begin"/>
            </w:r>
            <w:r>
              <w:instrText>HYPERLINK "http://wallbase.cc/toplist"</w:instrText>
            </w:r>
            <w:r>
              <w:fldChar w:fldCharType="separate"/>
            </w:r>
            <w:r w:rsidR="00CE6A67" w:rsidRPr="00B96830">
              <w:rPr>
                <w:rFonts w:ascii="微软雅黑" w:eastAsia="微软雅黑" w:hAnsi="微软雅黑"/>
                <w:sz w:val="18"/>
                <w:szCs w:val="18"/>
              </w:rPr>
              <w:t>http://wallbase.cc/toplist</w:t>
            </w:r>
            <w:r>
              <w:fldChar w:fldCharType="end"/>
            </w:r>
          </w:p>
          <w:bookmarkEnd w:id="0"/>
          <w:p w:rsidR="00CE6A67" w:rsidRPr="00B96830" w:rsidRDefault="00575840" w:rsidP="00B9430B">
            <w:pPr>
              <w:pStyle w:val="a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fldChar w:fldCharType="begin"/>
            </w:r>
            <w:r>
              <w:instrText>HYPERLINK "http://wallpaper.leidian.com/?src=shouji_www" \l "lightbox=0"</w:instrText>
            </w:r>
            <w:r>
              <w:fldChar w:fldCharType="separate"/>
            </w:r>
            <w:r w:rsidR="00CE6A67" w:rsidRPr="00B96830">
              <w:rPr>
                <w:rFonts w:ascii="微软雅黑" w:eastAsia="微软雅黑" w:hAnsi="微软雅黑"/>
                <w:sz w:val="18"/>
                <w:szCs w:val="18"/>
              </w:rPr>
              <w:t>http://wallpaper.leidian.com/?src=shouji_www#lightbox=0</w:t>
            </w:r>
            <w:r>
              <w:fldChar w:fldCharType="end"/>
            </w:r>
          </w:p>
          <w:p w:rsidR="00CE6A67" w:rsidRPr="00B96830" w:rsidRDefault="00575840" w:rsidP="00B9430B">
            <w:pPr>
              <w:pStyle w:val="a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hyperlink r:id="rId9" w:history="1">
              <w:r w:rsidR="00CE6A67" w:rsidRPr="00B96830">
                <w:rPr>
                  <w:rFonts w:ascii="微软雅黑" w:eastAsia="微软雅黑" w:hAnsi="微软雅黑"/>
                  <w:sz w:val="18"/>
                  <w:szCs w:val="18"/>
                </w:rPr>
                <w:t>http://www.zedge.net/</w:t>
              </w:r>
            </w:hyperlink>
          </w:p>
          <w:p w:rsidR="00CE6A67" w:rsidRPr="00B96830" w:rsidRDefault="00575840" w:rsidP="00B9430B">
            <w:pPr>
              <w:pStyle w:val="a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hyperlink r:id="rId10" w:history="1">
              <w:r w:rsidR="00CE6A67" w:rsidRPr="00B96830">
                <w:rPr>
                  <w:rFonts w:ascii="微软雅黑" w:eastAsia="微软雅黑" w:hAnsi="微软雅黑"/>
                  <w:sz w:val="18"/>
                  <w:szCs w:val="18"/>
                </w:rPr>
                <w:t>http://m.lovebizhi.com/</w:t>
              </w:r>
            </w:hyperlink>
          </w:p>
          <w:p w:rsidR="00CE6A67" w:rsidRPr="00B96830" w:rsidRDefault="00575840" w:rsidP="00B9430B">
            <w:pPr>
              <w:pStyle w:val="a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hyperlink r:id="rId11" w:history="1">
              <w:r w:rsidR="00CE6A67" w:rsidRPr="00B96830">
                <w:rPr>
                  <w:rFonts w:ascii="微软雅黑" w:eastAsia="微软雅黑" w:hAnsi="微软雅黑"/>
                  <w:sz w:val="18"/>
                  <w:szCs w:val="18"/>
                </w:rPr>
                <w:t>http://i.mtime.com/happyshare/blog/1670533/</w:t>
              </w:r>
            </w:hyperlink>
          </w:p>
          <w:p w:rsidR="00B9430B" w:rsidRDefault="00575840" w:rsidP="00B9430B">
            <w:pPr>
              <w:pStyle w:val="a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hyperlink r:id="rId12" w:history="1">
              <w:r w:rsidR="00B9430B" w:rsidRPr="00B96830">
                <w:rPr>
                  <w:rFonts w:ascii="微软雅黑" w:eastAsia="微软雅黑" w:hAnsi="微软雅黑"/>
                  <w:sz w:val="18"/>
                  <w:szCs w:val="18"/>
                </w:rPr>
                <w:t>http://interfacelift.com/wallpaper/downloads/date/any/</w:t>
              </w:r>
            </w:hyperlink>
          </w:p>
          <w:p w:rsidR="001F337F" w:rsidRPr="00B96830" w:rsidRDefault="00575840" w:rsidP="00B9430B">
            <w:pPr>
              <w:pStyle w:val="a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hyperlink r:id="rId13" w:history="1">
              <w:r w:rsidR="001F337F" w:rsidRPr="001F337F">
                <w:rPr>
                  <w:rFonts w:ascii="微软雅黑" w:eastAsia="微软雅黑" w:hAnsi="微软雅黑"/>
                  <w:sz w:val="18"/>
                  <w:szCs w:val="18"/>
                </w:rPr>
                <w:t>http://www.cell11.com/wallpaper/</w:t>
              </w:r>
            </w:hyperlink>
          </w:p>
        </w:tc>
      </w:tr>
    </w:tbl>
    <w:p w:rsidR="00CE6A67" w:rsidRPr="00B96830" w:rsidRDefault="00CE6A67">
      <w:pPr>
        <w:rPr>
          <w:rFonts w:ascii="微软雅黑" w:eastAsia="微软雅黑" w:hAnsi="微软雅黑"/>
          <w:sz w:val="18"/>
          <w:szCs w:val="18"/>
        </w:rPr>
      </w:pPr>
    </w:p>
    <w:tbl>
      <w:tblPr>
        <w:tblStyle w:val="a3"/>
        <w:tblW w:w="0" w:type="auto"/>
        <w:tblLook w:val="04A0"/>
      </w:tblPr>
      <w:tblGrid>
        <w:gridCol w:w="8522"/>
      </w:tblGrid>
      <w:tr w:rsidR="00B9430B" w:rsidRPr="00B96830" w:rsidTr="001A6625">
        <w:tc>
          <w:tcPr>
            <w:tcW w:w="8522" w:type="dxa"/>
          </w:tcPr>
          <w:p w:rsidR="00B9430B" w:rsidRPr="00B96830" w:rsidRDefault="00B9430B" w:rsidP="00EB3129">
            <w:pPr>
              <w:rPr>
                <w:rFonts w:ascii="微软雅黑" w:eastAsia="微软雅黑" w:hAnsi="微软雅黑"/>
                <w:sz w:val="18"/>
                <w:szCs w:val="18"/>
              </w:rPr>
            </w:pPr>
            <w:proofErr w:type="gramStart"/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爬取图片</w:t>
            </w:r>
            <w:proofErr w:type="gramEnd"/>
            <w:r w:rsidR="00EB3129" w:rsidRPr="00B96830">
              <w:rPr>
                <w:rFonts w:ascii="微软雅黑" w:eastAsia="微软雅黑" w:hAnsi="微软雅黑" w:hint="eastAsia"/>
                <w:sz w:val="18"/>
                <w:szCs w:val="18"/>
              </w:rPr>
              <w:t>原则</w:t>
            </w:r>
          </w:p>
        </w:tc>
      </w:tr>
      <w:tr w:rsidR="00B9430B" w:rsidRPr="00B96830" w:rsidTr="001A6625">
        <w:tc>
          <w:tcPr>
            <w:tcW w:w="8522" w:type="dxa"/>
          </w:tcPr>
          <w:p w:rsidR="00B9430B" w:rsidRPr="00B96830" w:rsidRDefault="00B9430B" w:rsidP="001E48D3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proofErr w:type="gramStart"/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只爬取</w:t>
            </w:r>
            <w:proofErr w:type="gramEnd"/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宽度大于高度的图片</w:t>
            </w:r>
          </w:p>
          <w:p w:rsidR="00B9430B" w:rsidRPr="00B96830" w:rsidRDefault="00B9430B" w:rsidP="001E48D3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图片高度必须大于</w:t>
            </w:r>
            <w:r w:rsidRPr="00B96830">
              <w:rPr>
                <w:rFonts w:ascii="微软雅黑" w:eastAsia="微软雅黑" w:hAnsi="微软雅黑"/>
                <w:sz w:val="18"/>
                <w:szCs w:val="18"/>
              </w:rPr>
              <w:t>854</w:t>
            </w: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，图片宽度必须大于</w:t>
            </w:r>
            <w:r w:rsidRPr="00B96830">
              <w:rPr>
                <w:rFonts w:ascii="微软雅黑" w:eastAsia="微软雅黑" w:hAnsi="微软雅黑"/>
                <w:sz w:val="18"/>
                <w:szCs w:val="18"/>
              </w:rPr>
              <w:t>960</w:t>
            </w:r>
          </w:p>
        </w:tc>
      </w:tr>
    </w:tbl>
    <w:p w:rsidR="00CE6A67" w:rsidRPr="00B96830" w:rsidRDefault="00CE6A67">
      <w:pPr>
        <w:rPr>
          <w:rFonts w:ascii="微软雅黑" w:eastAsia="微软雅黑" w:hAnsi="微软雅黑"/>
          <w:sz w:val="18"/>
          <w:szCs w:val="18"/>
        </w:rPr>
      </w:pPr>
    </w:p>
    <w:tbl>
      <w:tblPr>
        <w:tblStyle w:val="a3"/>
        <w:tblW w:w="0" w:type="auto"/>
        <w:tblLook w:val="04A0"/>
      </w:tblPr>
      <w:tblGrid>
        <w:gridCol w:w="8522"/>
      </w:tblGrid>
      <w:tr w:rsidR="00F62A45" w:rsidRPr="00B96830" w:rsidTr="001A6625">
        <w:tc>
          <w:tcPr>
            <w:tcW w:w="8522" w:type="dxa"/>
          </w:tcPr>
          <w:p w:rsidR="00F62A45" w:rsidRPr="00B96830" w:rsidRDefault="00F62A45" w:rsidP="00F62A45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图片数据库字段定义</w:t>
            </w:r>
          </w:p>
        </w:tc>
      </w:tr>
      <w:tr w:rsidR="00F62A45" w:rsidRPr="00B96830" w:rsidTr="001A6625">
        <w:tc>
          <w:tcPr>
            <w:tcW w:w="8522" w:type="dxa"/>
          </w:tcPr>
          <w:p w:rsidR="00F62A45" w:rsidRPr="00B96830" w:rsidRDefault="00F62A45" w:rsidP="00F62A45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图片ID：</w:t>
            </w:r>
            <w:r w:rsidRPr="00B96830">
              <w:rPr>
                <w:rFonts w:ascii="微软雅黑" w:eastAsia="微软雅黑" w:hAnsi="微软雅黑"/>
                <w:sz w:val="18"/>
                <w:szCs w:val="18"/>
              </w:rPr>
              <w:t>自生成（</w:t>
            </w: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必要</w:t>
            </w:r>
            <w:r w:rsidRPr="00B96830">
              <w:rPr>
                <w:rFonts w:ascii="微软雅黑" w:eastAsia="微软雅黑" w:hAnsi="微软雅黑"/>
                <w:sz w:val="18"/>
                <w:szCs w:val="18"/>
              </w:rPr>
              <w:t>）</w:t>
            </w:r>
          </w:p>
          <w:p w:rsidR="00F62A45" w:rsidRPr="00B96830" w:rsidRDefault="00F62A45" w:rsidP="00F62A45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图片名称：</w:t>
            </w:r>
            <w:r w:rsidRPr="00B96830">
              <w:rPr>
                <w:rFonts w:ascii="微软雅黑" w:eastAsia="微软雅黑" w:hAnsi="微软雅黑"/>
                <w:sz w:val="18"/>
                <w:szCs w:val="18"/>
              </w:rPr>
              <w:t>从网站爬</w:t>
            </w: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取</w:t>
            </w:r>
            <w:r w:rsidRPr="00B96830">
              <w:rPr>
                <w:rFonts w:ascii="微软雅黑" w:eastAsia="微软雅黑" w:hAnsi="微软雅黑"/>
                <w:sz w:val="18"/>
                <w:szCs w:val="18"/>
              </w:rPr>
              <w:t>（</w:t>
            </w: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非必要</w:t>
            </w:r>
            <w:r w:rsidRPr="00B96830">
              <w:rPr>
                <w:rFonts w:ascii="微软雅黑" w:eastAsia="微软雅黑" w:hAnsi="微软雅黑"/>
                <w:sz w:val="18"/>
                <w:szCs w:val="18"/>
              </w:rPr>
              <w:t>，</w:t>
            </w: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若</w:t>
            </w:r>
            <w:r w:rsidRPr="00B96830">
              <w:rPr>
                <w:rFonts w:ascii="微软雅黑" w:eastAsia="微软雅黑" w:hAnsi="微软雅黑"/>
                <w:sz w:val="18"/>
                <w:szCs w:val="18"/>
              </w:rPr>
              <w:t>获取不到可留空）</w:t>
            </w:r>
          </w:p>
          <w:p w:rsidR="00F62A45" w:rsidRPr="00B96830" w:rsidRDefault="00F62A45" w:rsidP="00F62A45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图片</w:t>
            </w:r>
            <w:r w:rsidR="003D1F69" w:rsidRPr="00B96830">
              <w:rPr>
                <w:rFonts w:ascii="微软雅黑" w:eastAsia="微软雅黑" w:hAnsi="微软雅黑" w:hint="eastAsia"/>
                <w:sz w:val="18"/>
                <w:szCs w:val="18"/>
              </w:rPr>
              <w:t>分类</w:t>
            </w: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：从网站</w:t>
            </w:r>
            <w:r w:rsidRPr="00B96830">
              <w:rPr>
                <w:rFonts w:ascii="微软雅黑" w:eastAsia="微软雅黑" w:hAnsi="微软雅黑"/>
                <w:sz w:val="18"/>
                <w:szCs w:val="18"/>
              </w:rPr>
              <w:t>爬取（</w:t>
            </w: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非必要</w:t>
            </w:r>
            <w:r w:rsidRPr="00B96830">
              <w:rPr>
                <w:rFonts w:ascii="微软雅黑" w:eastAsia="微软雅黑" w:hAnsi="微软雅黑"/>
                <w:sz w:val="18"/>
                <w:szCs w:val="18"/>
              </w:rPr>
              <w:t>，</w:t>
            </w: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若</w:t>
            </w:r>
            <w:r w:rsidRPr="00B96830">
              <w:rPr>
                <w:rFonts w:ascii="微软雅黑" w:eastAsia="微软雅黑" w:hAnsi="微软雅黑"/>
                <w:sz w:val="18"/>
                <w:szCs w:val="18"/>
              </w:rPr>
              <w:t>获取不到可留空）</w:t>
            </w:r>
          </w:p>
          <w:p w:rsidR="00F62A45" w:rsidRPr="00B96830" w:rsidRDefault="00F62A45" w:rsidP="00F62A45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分辨率：图片</w:t>
            </w:r>
            <w:r w:rsidRPr="00B96830">
              <w:rPr>
                <w:rFonts w:ascii="微软雅黑" w:eastAsia="微软雅黑" w:hAnsi="微软雅黑"/>
                <w:sz w:val="18"/>
                <w:szCs w:val="18"/>
              </w:rPr>
              <w:t>的原始分辨率（</w:t>
            </w: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必要）</w:t>
            </w:r>
          </w:p>
          <w:p w:rsidR="00F62A45" w:rsidRPr="00B96830" w:rsidRDefault="00F62A45" w:rsidP="00F62A45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图片URL：图片的</w:t>
            </w:r>
            <w:r w:rsidRPr="00B96830">
              <w:rPr>
                <w:rFonts w:ascii="微软雅黑" w:eastAsia="微软雅黑" w:hAnsi="微软雅黑"/>
                <w:sz w:val="18"/>
                <w:szCs w:val="18"/>
              </w:rPr>
              <w:t>下载地址（必要</w:t>
            </w: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）</w:t>
            </w:r>
          </w:p>
          <w:p w:rsidR="00F62A45" w:rsidRPr="00B96830" w:rsidRDefault="00F62A45" w:rsidP="00F62A45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来源站点</w:t>
            </w:r>
            <w:r w:rsidRPr="00B96830">
              <w:rPr>
                <w:rFonts w:ascii="微软雅黑" w:eastAsia="微软雅黑" w:hAnsi="微软雅黑"/>
                <w:sz w:val="18"/>
                <w:szCs w:val="18"/>
              </w:rPr>
              <w:t>（</w:t>
            </w: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必要</w:t>
            </w:r>
            <w:r w:rsidRPr="00B96830">
              <w:rPr>
                <w:rFonts w:ascii="微软雅黑" w:eastAsia="微软雅黑" w:hAnsi="微软雅黑"/>
                <w:sz w:val="18"/>
                <w:szCs w:val="18"/>
              </w:rPr>
              <w:t>）</w:t>
            </w:r>
          </w:p>
          <w:p w:rsidR="00F62A45" w:rsidRPr="00B96830" w:rsidRDefault="00F62A45" w:rsidP="00F62A45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图片</w:t>
            </w:r>
            <w:r w:rsidRPr="00B96830">
              <w:rPr>
                <w:rFonts w:ascii="微软雅黑" w:eastAsia="微软雅黑" w:hAnsi="微软雅黑"/>
                <w:sz w:val="18"/>
                <w:szCs w:val="18"/>
              </w:rPr>
              <w:t>标签：</w:t>
            </w:r>
            <w:r w:rsidR="001E466A" w:rsidRPr="00B96830">
              <w:rPr>
                <w:rFonts w:ascii="微软雅黑" w:eastAsia="微软雅黑" w:hAnsi="微软雅黑" w:hint="eastAsia"/>
                <w:sz w:val="18"/>
                <w:szCs w:val="18"/>
              </w:rPr>
              <w:t>从网站</w:t>
            </w:r>
            <w:r w:rsidR="001E466A" w:rsidRPr="00B96830">
              <w:rPr>
                <w:rFonts w:ascii="微软雅黑" w:eastAsia="微软雅黑" w:hAnsi="微软雅黑"/>
                <w:sz w:val="18"/>
                <w:szCs w:val="18"/>
              </w:rPr>
              <w:t>爬取</w:t>
            </w:r>
            <w:r w:rsidRPr="00B96830">
              <w:rPr>
                <w:rFonts w:ascii="微软雅黑" w:eastAsia="微软雅黑" w:hAnsi="微软雅黑"/>
                <w:sz w:val="18"/>
                <w:szCs w:val="18"/>
              </w:rPr>
              <w:t>（</w:t>
            </w: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非必要</w:t>
            </w:r>
            <w:r w:rsidRPr="00B96830">
              <w:rPr>
                <w:rFonts w:ascii="微软雅黑" w:eastAsia="微软雅黑" w:hAnsi="微软雅黑"/>
                <w:sz w:val="18"/>
                <w:szCs w:val="18"/>
              </w:rPr>
              <w:t>，</w:t>
            </w: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若</w:t>
            </w:r>
            <w:r w:rsidRPr="00B96830">
              <w:rPr>
                <w:rFonts w:ascii="微软雅黑" w:eastAsia="微软雅黑" w:hAnsi="微软雅黑"/>
                <w:sz w:val="18"/>
                <w:szCs w:val="18"/>
              </w:rPr>
              <w:t>获取不到可留空）</w:t>
            </w:r>
          </w:p>
          <w:p w:rsidR="00F62A45" w:rsidRPr="00B96830" w:rsidRDefault="00F62A45" w:rsidP="00664315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入库时间</w:t>
            </w:r>
            <w:r w:rsidRPr="00B96830">
              <w:rPr>
                <w:rFonts w:ascii="微软雅黑" w:eastAsia="微软雅黑" w:hAnsi="微软雅黑"/>
                <w:sz w:val="18"/>
                <w:szCs w:val="18"/>
              </w:rPr>
              <w:t>：</w:t>
            </w:r>
            <w:proofErr w:type="gramStart"/>
            <w:r w:rsidRPr="00B96830">
              <w:rPr>
                <w:rFonts w:ascii="微软雅黑" w:eastAsia="微软雅黑" w:hAnsi="微软雅黑"/>
                <w:sz w:val="18"/>
                <w:szCs w:val="18"/>
              </w:rPr>
              <w:t>爬取入库</w:t>
            </w:r>
            <w:proofErr w:type="gramEnd"/>
            <w:r w:rsidRPr="00B96830">
              <w:rPr>
                <w:rFonts w:ascii="微软雅黑" w:eastAsia="微软雅黑" w:hAnsi="微软雅黑"/>
                <w:sz w:val="18"/>
                <w:szCs w:val="18"/>
              </w:rPr>
              <w:t>的时间（</w:t>
            </w: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必要</w:t>
            </w:r>
            <w:r w:rsidRPr="00B96830">
              <w:rPr>
                <w:rFonts w:ascii="微软雅黑" w:eastAsia="微软雅黑" w:hAnsi="微软雅黑"/>
                <w:sz w:val="18"/>
                <w:szCs w:val="18"/>
              </w:rPr>
              <w:t>）</w:t>
            </w:r>
          </w:p>
        </w:tc>
      </w:tr>
    </w:tbl>
    <w:p w:rsidR="00505238" w:rsidRPr="00B96830" w:rsidRDefault="00505238">
      <w:pPr>
        <w:rPr>
          <w:rFonts w:ascii="微软雅黑" w:eastAsia="微软雅黑" w:hAnsi="微软雅黑"/>
          <w:sz w:val="18"/>
          <w:szCs w:val="18"/>
        </w:rPr>
      </w:pPr>
    </w:p>
    <w:p w:rsidR="009E2C8F" w:rsidRPr="00B96830" w:rsidRDefault="009E2C8F">
      <w:pPr>
        <w:rPr>
          <w:rFonts w:ascii="微软雅黑" w:eastAsia="微软雅黑" w:hAnsi="微软雅黑"/>
          <w:b/>
          <w:sz w:val="18"/>
          <w:szCs w:val="18"/>
        </w:rPr>
      </w:pPr>
      <w:r w:rsidRPr="00B96830">
        <w:rPr>
          <w:rFonts w:ascii="微软雅黑" w:eastAsia="微软雅黑" w:hAnsi="微软雅黑" w:hint="eastAsia"/>
          <w:b/>
          <w:sz w:val="18"/>
          <w:szCs w:val="18"/>
        </w:rPr>
        <w:t>第三方壁纸处理</w:t>
      </w:r>
    </w:p>
    <w:tbl>
      <w:tblPr>
        <w:tblStyle w:val="a3"/>
        <w:tblW w:w="0" w:type="auto"/>
        <w:tblLook w:val="04A0"/>
      </w:tblPr>
      <w:tblGrid>
        <w:gridCol w:w="8522"/>
      </w:tblGrid>
      <w:tr w:rsidR="000A7E76" w:rsidRPr="00B96830" w:rsidTr="001A6625">
        <w:tc>
          <w:tcPr>
            <w:tcW w:w="8522" w:type="dxa"/>
          </w:tcPr>
          <w:p w:rsidR="000A7E76" w:rsidRPr="00B96830" w:rsidRDefault="000A7E76" w:rsidP="001A6625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B96830">
              <w:rPr>
                <w:rFonts w:ascii="微软雅黑" w:eastAsia="微软雅黑" w:hAnsi="微软雅黑" w:hint="eastAsia"/>
                <w:sz w:val="18"/>
                <w:szCs w:val="18"/>
              </w:rPr>
              <w:t>壁纸压缩和裁剪</w:t>
            </w:r>
          </w:p>
        </w:tc>
      </w:tr>
      <w:tr w:rsidR="000A7E76" w:rsidRPr="00B96830" w:rsidTr="001A6625">
        <w:tc>
          <w:tcPr>
            <w:tcW w:w="8522" w:type="dxa"/>
          </w:tcPr>
          <w:p w:rsidR="000A7E76" w:rsidRPr="00B96830" w:rsidRDefault="000A7E76" w:rsidP="001A6625">
            <w:pPr>
              <w:jc w:val="left"/>
              <w:rPr>
                <w:rFonts w:ascii="微软雅黑" w:eastAsia="微软雅黑" w:hAnsi="微软雅黑"/>
                <w:noProof/>
                <w:sz w:val="18"/>
                <w:szCs w:val="18"/>
              </w:rPr>
            </w:pPr>
            <w:r w:rsidRPr="00B96830">
              <w:rPr>
                <w:rFonts w:ascii="微软雅黑" w:eastAsia="微软雅黑" w:hAnsi="微软雅黑"/>
                <w:noProof/>
                <w:sz w:val="18"/>
                <w:szCs w:val="18"/>
              </w:rPr>
              <w:object w:dxaOrig="13393" w:dyaOrig="8673">
                <v:shape id="_x0000_i1026" type="#_x0000_t75" style="width:401.6pt;height:260.4pt" o:ole="">
                  <v:imagedata r:id="rId14" o:title=""/>
                </v:shape>
                <o:OLEObject Type="Embed" ProgID="Visio.Drawing.11" ShapeID="_x0000_i1026" DrawAspect="Content" ObjectID="_1450619973" r:id="rId15"/>
              </w:object>
            </w:r>
          </w:p>
        </w:tc>
      </w:tr>
    </w:tbl>
    <w:p w:rsidR="000A7E76" w:rsidRPr="00B96830" w:rsidRDefault="000A7E76">
      <w:pPr>
        <w:rPr>
          <w:rFonts w:ascii="微软雅黑" w:eastAsia="微软雅黑" w:hAnsi="微软雅黑"/>
          <w:b/>
          <w:sz w:val="18"/>
          <w:szCs w:val="18"/>
        </w:rPr>
      </w:pPr>
    </w:p>
    <w:p w:rsidR="000A7E76" w:rsidRDefault="000A7E76">
      <w:pPr>
        <w:rPr>
          <w:rFonts w:ascii="微软雅黑" w:eastAsia="微软雅黑" w:hAnsi="微软雅黑"/>
          <w:b/>
          <w:sz w:val="18"/>
          <w:szCs w:val="18"/>
        </w:rPr>
      </w:pPr>
      <w:r w:rsidRPr="00B96830">
        <w:rPr>
          <w:rFonts w:ascii="微软雅黑" w:eastAsia="微软雅黑" w:hAnsi="微软雅黑" w:hint="eastAsia"/>
          <w:b/>
          <w:sz w:val="18"/>
          <w:szCs w:val="18"/>
        </w:rPr>
        <w:t>壁纸审核平台</w:t>
      </w:r>
    </w:p>
    <w:tbl>
      <w:tblPr>
        <w:tblStyle w:val="a3"/>
        <w:tblW w:w="0" w:type="auto"/>
        <w:tblLook w:val="04A0"/>
      </w:tblPr>
      <w:tblGrid>
        <w:gridCol w:w="8522"/>
      </w:tblGrid>
      <w:tr w:rsidR="00B96830" w:rsidRPr="00B96830" w:rsidTr="001A6625">
        <w:tc>
          <w:tcPr>
            <w:tcW w:w="8522" w:type="dxa"/>
          </w:tcPr>
          <w:p w:rsidR="00B96830" w:rsidRPr="00B96830" w:rsidRDefault="00B96830" w:rsidP="001A662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壁纸审核流程</w:t>
            </w:r>
          </w:p>
        </w:tc>
      </w:tr>
      <w:tr w:rsidR="00B96830" w:rsidRPr="00B96830" w:rsidTr="001A6625">
        <w:tc>
          <w:tcPr>
            <w:tcW w:w="8522" w:type="dxa"/>
          </w:tcPr>
          <w:p w:rsidR="00B96830" w:rsidRPr="00B96830" w:rsidRDefault="00960B0A" w:rsidP="001A6625">
            <w:pPr>
              <w:jc w:val="left"/>
              <w:rPr>
                <w:rFonts w:ascii="微软雅黑" w:eastAsia="微软雅黑" w:hAnsi="微软雅黑"/>
                <w:noProof/>
                <w:sz w:val="18"/>
                <w:szCs w:val="18"/>
              </w:rPr>
            </w:pPr>
            <w:r w:rsidRPr="00575840">
              <w:rPr>
                <w:rFonts w:ascii="微软雅黑" w:eastAsia="微软雅黑" w:hAnsi="微软雅黑"/>
                <w:noProof/>
                <w:sz w:val="18"/>
                <w:szCs w:val="18"/>
              </w:rPr>
              <w:object w:dxaOrig="5980" w:dyaOrig="5909">
                <v:shape id="_x0000_i1027" type="#_x0000_t75" style="width:222.1pt;height:219.25pt" o:ole="">
                  <v:imagedata r:id="rId16" o:title=""/>
                </v:shape>
                <o:OLEObject Type="Embed" ProgID="Visio.Drawing.11" ShapeID="_x0000_i1027" DrawAspect="Content" ObjectID="_1450619974" r:id="rId17"/>
              </w:object>
            </w:r>
          </w:p>
        </w:tc>
      </w:tr>
    </w:tbl>
    <w:p w:rsidR="00B96830" w:rsidRPr="00B96830" w:rsidRDefault="00B96830">
      <w:pPr>
        <w:rPr>
          <w:rFonts w:ascii="微软雅黑" w:eastAsia="微软雅黑" w:hAnsi="微软雅黑"/>
          <w:b/>
          <w:sz w:val="18"/>
          <w:szCs w:val="18"/>
        </w:rPr>
      </w:pPr>
    </w:p>
    <w:tbl>
      <w:tblPr>
        <w:tblStyle w:val="a3"/>
        <w:tblW w:w="0" w:type="auto"/>
        <w:tblLook w:val="04A0"/>
      </w:tblPr>
      <w:tblGrid>
        <w:gridCol w:w="8522"/>
      </w:tblGrid>
      <w:tr w:rsidR="000A7E76" w:rsidRPr="00B96830" w:rsidTr="001A6625">
        <w:tc>
          <w:tcPr>
            <w:tcW w:w="8522" w:type="dxa"/>
          </w:tcPr>
          <w:p w:rsidR="000A7E76" w:rsidRPr="00B96830" w:rsidRDefault="00B96830" w:rsidP="00B96830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待</w:t>
            </w:r>
            <w:r w:rsidR="000A7E76" w:rsidRPr="00B96830">
              <w:rPr>
                <w:rFonts w:ascii="微软雅黑" w:eastAsia="微软雅黑" w:hAnsi="微软雅黑" w:hint="eastAsia"/>
                <w:sz w:val="18"/>
                <w:szCs w:val="18"/>
              </w:rPr>
              <w:t>审核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壁纸</w:t>
            </w:r>
          </w:p>
        </w:tc>
      </w:tr>
      <w:tr w:rsidR="000A7E76" w:rsidRPr="00B96830" w:rsidTr="001A6625">
        <w:tc>
          <w:tcPr>
            <w:tcW w:w="8522" w:type="dxa"/>
          </w:tcPr>
          <w:p w:rsidR="000A7E76" w:rsidRPr="00B96830" w:rsidRDefault="001C167C" w:rsidP="001A6625">
            <w:pPr>
              <w:jc w:val="left"/>
              <w:rPr>
                <w:rFonts w:ascii="微软雅黑" w:eastAsia="微软雅黑" w:hAnsi="微软雅黑"/>
                <w:noProof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5310000" cy="1519250"/>
                  <wp:effectExtent l="0" t="0" r="5080" b="508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10000" cy="1519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96830" w:rsidRPr="00B96830" w:rsidTr="001A6625">
        <w:tc>
          <w:tcPr>
            <w:tcW w:w="8522" w:type="dxa"/>
          </w:tcPr>
          <w:p w:rsidR="003863E0" w:rsidRDefault="00B96830" w:rsidP="00753837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状态可选项：入库、UI裁剪、丢弃和未审核</w:t>
            </w:r>
          </w:p>
          <w:p w:rsidR="00D65488" w:rsidRDefault="00D65488" w:rsidP="001C167C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入库的图片默认为</w:t>
            </w:r>
            <w:r w:rsidR="001C167C">
              <w:rPr>
                <w:rFonts w:ascii="微软雅黑" w:eastAsia="微软雅黑" w:hAnsi="微软雅黑" w:hint="eastAsia"/>
                <w:sz w:val="18"/>
                <w:szCs w:val="18"/>
              </w:rPr>
              <w:t>未生效</w:t>
            </w:r>
            <w:r w:rsidR="00B310AA">
              <w:rPr>
                <w:rFonts w:ascii="微软雅黑" w:eastAsia="微软雅黑" w:hAnsi="微软雅黑" w:hint="eastAsia"/>
                <w:sz w:val="18"/>
                <w:szCs w:val="18"/>
              </w:rPr>
              <w:t>状态</w:t>
            </w:r>
          </w:p>
          <w:p w:rsidR="001C167C" w:rsidRDefault="00573AC6" w:rsidP="001C167C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持按照ID、更新时间排序</w:t>
            </w:r>
          </w:p>
          <w:p w:rsidR="00F80FF6" w:rsidRPr="00753837" w:rsidRDefault="00F80FF6" w:rsidP="001C167C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持按照名称、分辨率、站点、分类、更新时间进行搜索</w:t>
            </w:r>
          </w:p>
        </w:tc>
      </w:tr>
    </w:tbl>
    <w:p w:rsidR="000A7E76" w:rsidRDefault="000A7E76">
      <w:pPr>
        <w:rPr>
          <w:rFonts w:ascii="微软雅黑" w:eastAsia="微软雅黑" w:hAnsi="微软雅黑"/>
          <w:b/>
          <w:sz w:val="18"/>
          <w:szCs w:val="18"/>
        </w:rPr>
      </w:pPr>
    </w:p>
    <w:tbl>
      <w:tblPr>
        <w:tblStyle w:val="a3"/>
        <w:tblW w:w="0" w:type="auto"/>
        <w:tblLook w:val="04A0"/>
      </w:tblPr>
      <w:tblGrid>
        <w:gridCol w:w="8522"/>
      </w:tblGrid>
      <w:tr w:rsidR="009E7321" w:rsidRPr="00B96830" w:rsidTr="001A6625">
        <w:tc>
          <w:tcPr>
            <w:tcW w:w="8522" w:type="dxa"/>
          </w:tcPr>
          <w:p w:rsidR="009E7321" w:rsidRPr="00B96830" w:rsidRDefault="009E7321" w:rsidP="001A662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I裁剪</w:t>
            </w:r>
          </w:p>
        </w:tc>
      </w:tr>
      <w:tr w:rsidR="009E7321" w:rsidRPr="00B96830" w:rsidTr="001A6625">
        <w:tc>
          <w:tcPr>
            <w:tcW w:w="8522" w:type="dxa"/>
          </w:tcPr>
          <w:p w:rsidR="009E7321" w:rsidRPr="00B96830" w:rsidRDefault="003E4C10" w:rsidP="001A6625">
            <w:pPr>
              <w:jc w:val="left"/>
              <w:rPr>
                <w:rFonts w:ascii="微软雅黑" w:eastAsia="微软雅黑" w:hAnsi="微软雅黑"/>
                <w:noProof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5310000" cy="1422146"/>
                  <wp:effectExtent l="0" t="0" r="5080" b="6985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10000" cy="14221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E7321" w:rsidRPr="00B96830" w:rsidTr="001A6625">
        <w:tc>
          <w:tcPr>
            <w:tcW w:w="8522" w:type="dxa"/>
          </w:tcPr>
          <w:p w:rsidR="009E7321" w:rsidRDefault="009E7321" w:rsidP="009E7321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状态可选项：入库、丢弃和未处理</w:t>
            </w:r>
          </w:p>
          <w:p w:rsidR="00000D95" w:rsidRDefault="00000D95" w:rsidP="003E4C10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持导出原始图片</w:t>
            </w:r>
          </w:p>
          <w:p w:rsidR="00505FB4" w:rsidRDefault="00505FB4" w:rsidP="00473596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持重传</w:t>
            </w:r>
            <w:r w:rsidR="003D6720">
              <w:rPr>
                <w:rFonts w:ascii="微软雅黑" w:eastAsia="微软雅黑" w:hAnsi="微软雅黑" w:hint="eastAsia"/>
                <w:sz w:val="18"/>
                <w:szCs w:val="18"/>
              </w:rPr>
              <w:t>手工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裁剪后的图片，重传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后图片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更新时间对应更改</w:t>
            </w:r>
          </w:p>
          <w:p w:rsidR="00C87E33" w:rsidRDefault="00C87E33" w:rsidP="00C87E33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持按照ID、更新时间排序</w:t>
            </w:r>
          </w:p>
          <w:p w:rsidR="00C87E33" w:rsidRPr="003E4C10" w:rsidRDefault="00C87E33" w:rsidP="00C87E33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持按照名称、分辨率、站点、分类、更新时间进行搜索</w:t>
            </w:r>
          </w:p>
        </w:tc>
      </w:tr>
    </w:tbl>
    <w:p w:rsidR="000A7E76" w:rsidRDefault="000A7E76">
      <w:pPr>
        <w:rPr>
          <w:rFonts w:ascii="微软雅黑" w:eastAsia="微软雅黑" w:hAnsi="微软雅黑"/>
          <w:b/>
          <w:sz w:val="18"/>
          <w:szCs w:val="18"/>
        </w:rPr>
      </w:pPr>
    </w:p>
    <w:tbl>
      <w:tblPr>
        <w:tblStyle w:val="a3"/>
        <w:tblW w:w="0" w:type="auto"/>
        <w:tblLook w:val="04A0"/>
      </w:tblPr>
      <w:tblGrid>
        <w:gridCol w:w="8522"/>
      </w:tblGrid>
      <w:tr w:rsidR="00682273" w:rsidRPr="00B96830" w:rsidTr="001A6625">
        <w:tc>
          <w:tcPr>
            <w:tcW w:w="8522" w:type="dxa"/>
          </w:tcPr>
          <w:p w:rsidR="00682273" w:rsidRPr="00B96830" w:rsidRDefault="00960B0A" w:rsidP="00682273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丢弃</w:t>
            </w:r>
            <w:r w:rsidR="00682273">
              <w:rPr>
                <w:rFonts w:ascii="微软雅黑" w:eastAsia="微软雅黑" w:hAnsi="微软雅黑" w:hint="eastAsia"/>
                <w:sz w:val="18"/>
                <w:szCs w:val="18"/>
              </w:rPr>
              <w:t>壁纸留底</w:t>
            </w:r>
          </w:p>
        </w:tc>
      </w:tr>
      <w:tr w:rsidR="00682273" w:rsidRPr="00B96830" w:rsidTr="001A6625">
        <w:tc>
          <w:tcPr>
            <w:tcW w:w="8522" w:type="dxa"/>
          </w:tcPr>
          <w:p w:rsidR="00682273" w:rsidRPr="00B96830" w:rsidRDefault="004C3803" w:rsidP="001A6625">
            <w:pPr>
              <w:jc w:val="left"/>
              <w:rPr>
                <w:rFonts w:ascii="微软雅黑" w:eastAsia="微软雅黑" w:hAnsi="微软雅黑"/>
                <w:noProof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>
                  <wp:extent cx="5310000" cy="1419688"/>
                  <wp:effectExtent l="0" t="0" r="5080" b="9525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10000" cy="14196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82273" w:rsidRPr="00B96830" w:rsidTr="001A6625">
        <w:tc>
          <w:tcPr>
            <w:tcW w:w="8522" w:type="dxa"/>
          </w:tcPr>
          <w:p w:rsidR="00682273" w:rsidRDefault="00682273" w:rsidP="001A6625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状态可选项：入库</w:t>
            </w:r>
            <w:r w:rsidR="007F1F8C">
              <w:rPr>
                <w:rFonts w:ascii="微软雅黑" w:eastAsia="微软雅黑" w:hAnsi="微软雅黑" w:hint="eastAsia"/>
                <w:sz w:val="18"/>
                <w:szCs w:val="18"/>
              </w:rPr>
              <w:t>和丢弃</w:t>
            </w:r>
            <w:r w:rsidR="002276F4">
              <w:rPr>
                <w:rFonts w:ascii="微软雅黑" w:eastAsia="微软雅黑" w:hAnsi="微软雅黑" w:hint="eastAsia"/>
                <w:sz w:val="18"/>
                <w:szCs w:val="18"/>
              </w:rPr>
              <w:t>，默认是丢弃</w:t>
            </w:r>
            <w:r w:rsidR="00C0196B">
              <w:rPr>
                <w:rFonts w:ascii="微软雅黑" w:eastAsia="微软雅黑" w:hAnsi="微软雅黑" w:hint="eastAsia"/>
                <w:sz w:val="18"/>
                <w:szCs w:val="18"/>
              </w:rPr>
              <w:t>。</w:t>
            </w:r>
          </w:p>
          <w:p w:rsidR="00682273" w:rsidRDefault="00682273" w:rsidP="001A6625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持导出原始图片</w:t>
            </w:r>
          </w:p>
          <w:p w:rsidR="00FE6C70" w:rsidRDefault="00FE6C70" w:rsidP="00FE6C70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持重传手工裁剪后的图片，重传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后图片</w:t>
            </w:r>
            <w:proofErr w:type="gramEnd"/>
            <w:r>
              <w:rPr>
                <w:rFonts w:ascii="微软雅黑" w:eastAsia="微软雅黑" w:hAnsi="微软雅黑" w:hint="eastAsia"/>
                <w:sz w:val="18"/>
                <w:szCs w:val="18"/>
              </w:rPr>
              <w:t>更新时间对应更改</w:t>
            </w:r>
          </w:p>
          <w:p w:rsidR="00FE6C70" w:rsidRDefault="00FE6C70" w:rsidP="00FE6C70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持按照ID、更新时间排序</w:t>
            </w:r>
          </w:p>
          <w:p w:rsidR="00682273" w:rsidRPr="00753837" w:rsidRDefault="00FE6C70" w:rsidP="00FE6C70">
            <w:pPr>
              <w:pStyle w:val="a5"/>
              <w:numPr>
                <w:ilvl w:val="0"/>
                <w:numId w:val="1"/>
              </w:numPr>
              <w:ind w:left="284" w:firstLineChars="0" w:hanging="284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持按照名称、分辨率、站点、分类、更新时间进行搜索</w:t>
            </w:r>
          </w:p>
        </w:tc>
      </w:tr>
    </w:tbl>
    <w:p w:rsidR="00682273" w:rsidRDefault="00682273">
      <w:pPr>
        <w:rPr>
          <w:rFonts w:ascii="微软雅黑" w:eastAsia="微软雅黑" w:hAnsi="微软雅黑"/>
          <w:b/>
          <w:sz w:val="18"/>
          <w:szCs w:val="18"/>
        </w:rPr>
      </w:pPr>
      <w:bookmarkStart w:id="1" w:name="_GoBack"/>
      <w:bookmarkEnd w:id="1"/>
    </w:p>
    <w:sectPr w:rsidR="00682273" w:rsidSect="005758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766BF" w:rsidRDefault="00A766BF" w:rsidP="006D6D0B">
      <w:r>
        <w:separator/>
      </w:r>
    </w:p>
  </w:endnote>
  <w:endnote w:type="continuationSeparator" w:id="0">
    <w:p w:rsidR="00A766BF" w:rsidRDefault="00A766BF" w:rsidP="006D6D0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766BF" w:rsidRDefault="00A766BF" w:rsidP="006D6D0B">
      <w:r>
        <w:separator/>
      </w:r>
    </w:p>
  </w:footnote>
  <w:footnote w:type="continuationSeparator" w:id="0">
    <w:p w:rsidR="00A766BF" w:rsidRDefault="00A766BF" w:rsidP="006D6D0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3E1BE1"/>
    <w:multiLevelType w:val="hybridMultilevel"/>
    <w:tmpl w:val="8112FD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70E5E97"/>
    <w:multiLevelType w:val="hybridMultilevel"/>
    <w:tmpl w:val="0532AAD8"/>
    <w:lvl w:ilvl="0" w:tplc="E1DEC0E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">
    <w:nsid w:val="07A3179C"/>
    <w:multiLevelType w:val="hybridMultilevel"/>
    <w:tmpl w:val="C184663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86459F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411D314E"/>
    <w:multiLevelType w:val="hybridMultilevel"/>
    <w:tmpl w:val="B568CFB0"/>
    <w:lvl w:ilvl="0" w:tplc="3DCADE0E">
      <w:start w:val="1"/>
      <w:numFmt w:val="decimal"/>
      <w:lvlText w:val="%1."/>
      <w:lvlJc w:val="left"/>
      <w:pPr>
        <w:ind w:left="420" w:hanging="420"/>
      </w:pPr>
      <w:rPr>
        <w:b w:val="0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C897220"/>
    <w:multiLevelType w:val="hybridMultilevel"/>
    <w:tmpl w:val="01521502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b w:val="0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6832624"/>
    <w:multiLevelType w:val="hybridMultilevel"/>
    <w:tmpl w:val="EF74E2B8"/>
    <w:lvl w:ilvl="0" w:tplc="04090011">
      <w:start w:val="1"/>
      <w:numFmt w:val="decimal"/>
      <w:lvlText w:val="%1)"/>
      <w:lvlJc w:val="left"/>
      <w:pPr>
        <w:ind w:left="704" w:hanging="420"/>
      </w:p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7">
    <w:nsid w:val="581D0C7F"/>
    <w:multiLevelType w:val="hybridMultilevel"/>
    <w:tmpl w:val="BAA016C8"/>
    <w:lvl w:ilvl="0" w:tplc="6A360C92">
      <w:start w:val="1"/>
      <w:numFmt w:val="decimal"/>
      <w:lvlText w:val="%1."/>
      <w:lvlJc w:val="left"/>
      <w:pPr>
        <w:ind w:left="284" w:hanging="28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D463A8C"/>
    <w:multiLevelType w:val="multilevel"/>
    <w:tmpl w:val="2004BA7A"/>
    <w:lvl w:ilvl="0">
      <w:start w:val="1"/>
      <w:numFmt w:val="decimal"/>
      <w:lvlText w:val="%1)"/>
      <w:lvlJc w:val="left"/>
      <w:pPr>
        <w:ind w:left="170" w:hanging="17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7"/>
  </w:num>
  <w:num w:numId="3">
    <w:abstractNumId w:val="6"/>
  </w:num>
  <w:num w:numId="4">
    <w:abstractNumId w:val="1"/>
  </w:num>
  <w:num w:numId="5">
    <w:abstractNumId w:val="8"/>
  </w:num>
  <w:num w:numId="6">
    <w:abstractNumId w:val="3"/>
  </w:num>
  <w:num w:numId="7">
    <w:abstractNumId w:val="4"/>
  </w:num>
  <w:num w:numId="8">
    <w:abstractNumId w:val="0"/>
  </w:num>
  <w:num w:numId="9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15B31"/>
    <w:rsid w:val="00000D95"/>
    <w:rsid w:val="00015B31"/>
    <w:rsid w:val="00046275"/>
    <w:rsid w:val="00071BA7"/>
    <w:rsid w:val="00095364"/>
    <w:rsid w:val="000A7E76"/>
    <w:rsid w:val="000E0BA2"/>
    <w:rsid w:val="000E481E"/>
    <w:rsid w:val="001546B2"/>
    <w:rsid w:val="00154A0B"/>
    <w:rsid w:val="00181978"/>
    <w:rsid w:val="001B6F31"/>
    <w:rsid w:val="001C167C"/>
    <w:rsid w:val="001C6998"/>
    <w:rsid w:val="001E466A"/>
    <w:rsid w:val="001E48D3"/>
    <w:rsid w:val="001F337F"/>
    <w:rsid w:val="001F5CDE"/>
    <w:rsid w:val="002276F4"/>
    <w:rsid w:val="002871B6"/>
    <w:rsid w:val="002B42EB"/>
    <w:rsid w:val="002D14D5"/>
    <w:rsid w:val="00312D3F"/>
    <w:rsid w:val="00314175"/>
    <w:rsid w:val="00382B11"/>
    <w:rsid w:val="003863E0"/>
    <w:rsid w:val="00397A9B"/>
    <w:rsid w:val="003C4AEE"/>
    <w:rsid w:val="003D1F69"/>
    <w:rsid w:val="003D6720"/>
    <w:rsid w:val="003E4C10"/>
    <w:rsid w:val="003E676F"/>
    <w:rsid w:val="003F1F25"/>
    <w:rsid w:val="00403757"/>
    <w:rsid w:val="004120B7"/>
    <w:rsid w:val="00460F3C"/>
    <w:rsid w:val="00473596"/>
    <w:rsid w:val="004C3803"/>
    <w:rsid w:val="00505238"/>
    <w:rsid w:val="00505FB4"/>
    <w:rsid w:val="0057053C"/>
    <w:rsid w:val="00573AC6"/>
    <w:rsid w:val="00575840"/>
    <w:rsid w:val="005853E6"/>
    <w:rsid w:val="005E5747"/>
    <w:rsid w:val="005E5E8C"/>
    <w:rsid w:val="00634161"/>
    <w:rsid w:val="00664315"/>
    <w:rsid w:val="00682273"/>
    <w:rsid w:val="0068700E"/>
    <w:rsid w:val="006D56A9"/>
    <w:rsid w:val="006D6D0B"/>
    <w:rsid w:val="006F020C"/>
    <w:rsid w:val="007242B6"/>
    <w:rsid w:val="00735207"/>
    <w:rsid w:val="00753837"/>
    <w:rsid w:val="007A187F"/>
    <w:rsid w:val="007F1F8C"/>
    <w:rsid w:val="00835765"/>
    <w:rsid w:val="00867AE3"/>
    <w:rsid w:val="008A2796"/>
    <w:rsid w:val="008C2CA6"/>
    <w:rsid w:val="00921E47"/>
    <w:rsid w:val="00960B0A"/>
    <w:rsid w:val="009A1D3B"/>
    <w:rsid w:val="009B214C"/>
    <w:rsid w:val="009B6EE2"/>
    <w:rsid w:val="009E2C8F"/>
    <w:rsid w:val="009E7321"/>
    <w:rsid w:val="00A128EB"/>
    <w:rsid w:val="00A22002"/>
    <w:rsid w:val="00A766BF"/>
    <w:rsid w:val="00A92D64"/>
    <w:rsid w:val="00B1442A"/>
    <w:rsid w:val="00B310AA"/>
    <w:rsid w:val="00B9430B"/>
    <w:rsid w:val="00B96830"/>
    <w:rsid w:val="00BE1ED7"/>
    <w:rsid w:val="00BF36EE"/>
    <w:rsid w:val="00BF469C"/>
    <w:rsid w:val="00C0196B"/>
    <w:rsid w:val="00C12EAE"/>
    <w:rsid w:val="00C31C56"/>
    <w:rsid w:val="00C87E33"/>
    <w:rsid w:val="00C967C7"/>
    <w:rsid w:val="00CE6A67"/>
    <w:rsid w:val="00D1383D"/>
    <w:rsid w:val="00D2031F"/>
    <w:rsid w:val="00D317E3"/>
    <w:rsid w:val="00D65488"/>
    <w:rsid w:val="00D65612"/>
    <w:rsid w:val="00D71978"/>
    <w:rsid w:val="00D95460"/>
    <w:rsid w:val="00DD0A96"/>
    <w:rsid w:val="00E51456"/>
    <w:rsid w:val="00E71268"/>
    <w:rsid w:val="00EA2091"/>
    <w:rsid w:val="00EA4421"/>
    <w:rsid w:val="00EB3129"/>
    <w:rsid w:val="00F616E8"/>
    <w:rsid w:val="00F62A45"/>
    <w:rsid w:val="00F745F0"/>
    <w:rsid w:val="00F80FF6"/>
    <w:rsid w:val="00FA6EBF"/>
    <w:rsid w:val="00FB6705"/>
    <w:rsid w:val="00FE219F"/>
    <w:rsid w:val="00FE6C7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8227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A1D3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Char"/>
    <w:uiPriority w:val="99"/>
    <w:semiHidden/>
    <w:unhideWhenUsed/>
    <w:rsid w:val="009A1D3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9A1D3B"/>
    <w:rPr>
      <w:sz w:val="18"/>
      <w:szCs w:val="18"/>
    </w:rPr>
  </w:style>
  <w:style w:type="paragraph" w:styleId="a5">
    <w:name w:val="List Paragraph"/>
    <w:basedOn w:val="a"/>
    <w:uiPriority w:val="34"/>
    <w:qFormat/>
    <w:rsid w:val="009A1D3B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6D6D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6D6D0B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6D6D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6D6D0B"/>
    <w:rPr>
      <w:sz w:val="18"/>
      <w:szCs w:val="18"/>
    </w:rPr>
  </w:style>
  <w:style w:type="character" w:styleId="a8">
    <w:name w:val="Hyperlink"/>
    <w:basedOn w:val="a0"/>
    <w:uiPriority w:val="99"/>
    <w:unhideWhenUsed/>
    <w:rsid w:val="00B9430B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8227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A1D3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Char"/>
    <w:uiPriority w:val="99"/>
    <w:semiHidden/>
    <w:unhideWhenUsed/>
    <w:rsid w:val="009A1D3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9A1D3B"/>
    <w:rPr>
      <w:sz w:val="18"/>
      <w:szCs w:val="18"/>
    </w:rPr>
  </w:style>
  <w:style w:type="paragraph" w:styleId="a5">
    <w:name w:val="List Paragraph"/>
    <w:basedOn w:val="a"/>
    <w:uiPriority w:val="34"/>
    <w:qFormat/>
    <w:rsid w:val="009A1D3B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6D6D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6D6D0B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6D6D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6D6D0B"/>
    <w:rPr>
      <w:sz w:val="18"/>
      <w:szCs w:val="18"/>
    </w:rPr>
  </w:style>
  <w:style w:type="character" w:styleId="a8">
    <w:name w:val="Hyperlink"/>
    <w:basedOn w:val="a0"/>
    <w:uiPriority w:val="99"/>
    <w:unhideWhenUsed/>
    <w:rsid w:val="00B9430B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www.cell11.com/wallpaper/" TargetMode="External"/><Relationship Id="rId18" Type="http://schemas.openxmlformats.org/officeDocument/2006/relationships/image" Target="media/image4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hyperlink" Target="http://interfacelift.com/wallpaper/downloads/date/any/" TargetMode="External"/><Relationship Id="rId17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image" Target="media/image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i.mtime.com/happyshare/blog/1670533/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microsoft.com/office/2007/relationships/stylesWithEffects" Target="stylesWithEffects.xml"/><Relationship Id="rId10" Type="http://schemas.openxmlformats.org/officeDocument/2006/relationships/hyperlink" Target="http://m.lovebizhi.com/" TargetMode="External"/><Relationship Id="rId19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hyperlink" Target="http://www.zedge.net/" TargetMode="Externa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1</TotalTime>
  <Pages>4</Pages>
  <Words>219</Words>
  <Characters>1249</Characters>
  <Application>Microsoft Office Word</Application>
  <DocSecurity>0</DocSecurity>
  <Lines>10</Lines>
  <Paragraphs>2</Paragraphs>
  <ScaleCrop>false</ScaleCrop>
  <Company/>
  <LinksUpToDate>false</LinksUpToDate>
  <CharactersWithSpaces>14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song(宋骁)</dc:creator>
  <cp:keywords/>
  <dc:description/>
  <cp:lastModifiedBy>Shawn.Xiao</cp:lastModifiedBy>
  <cp:revision>94</cp:revision>
  <dcterms:created xsi:type="dcterms:W3CDTF">2013-11-22T09:42:00Z</dcterms:created>
  <dcterms:modified xsi:type="dcterms:W3CDTF">2014-01-07T09:13:00Z</dcterms:modified>
</cp:coreProperties>
</file>